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гафоновой Ирине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4 (кад. №59:01:1715086:15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5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гафоновой Ирине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4641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гафонова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